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8F682D" w:rsidRPr="00C305C2" w:rsidTr="008F682D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8F682D" w:rsidRPr="0061636C" w:rsidRDefault="008F682D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8F682D" w:rsidRPr="00EB7AB6" w:rsidRDefault="008F682D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8F682D" w:rsidRPr="00236E1E" w:rsidRDefault="008F682D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8F682D" w:rsidRPr="00551B24" w:rsidRDefault="008F682D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8F682D" w:rsidRPr="00C305C2" w:rsidRDefault="008F682D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F682D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836" w:dyaOrig="1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2pt;height:606pt" o:ole="">
            <v:imagedata r:id="rId6" o:title=""/>
          </v:shape>
          <o:OLEObject Type="Embed" ProgID="Visio.Drawing.15" ShapeID="_x0000_i1025" DrawAspect="Content" ObjectID="_172657195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F320D0" w:rsidRDefault="00F320D0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5F30" w:rsidRDefault="002D5F30" w:rsidP="00534F7F">
      <w:pPr>
        <w:spacing w:after="0" w:line="240" w:lineRule="auto"/>
      </w:pPr>
      <w:r>
        <w:separator/>
      </w:r>
    </w:p>
  </w:endnote>
  <w:endnote w:type="continuationSeparator" w:id="0">
    <w:p w:rsidR="002D5F30" w:rsidRDefault="002D5F3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1B96" w:rsidRDefault="00001B9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1B96" w:rsidRDefault="00001B9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5F30" w:rsidRDefault="002D5F30" w:rsidP="00534F7F">
      <w:pPr>
        <w:spacing w:after="0" w:line="240" w:lineRule="auto"/>
      </w:pPr>
      <w:r>
        <w:separator/>
      </w:r>
    </w:p>
  </w:footnote>
  <w:footnote w:type="continuationSeparator" w:id="0">
    <w:p w:rsidR="002D5F30" w:rsidRDefault="002D5F3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1B96" w:rsidRDefault="00001B9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8F682D" w:rsidP="00534F7F">
          <w:pPr>
            <w:pStyle w:val="stBilgi"/>
            <w:ind w:left="-115" w:right="-110"/>
          </w:pPr>
          <w:r w:rsidRPr="008F682D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3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E20DB" w:rsidRPr="00AE20DB" w:rsidRDefault="00AE20DB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E20DB">
            <w:rPr>
              <w:rFonts w:ascii="Cambria" w:hAnsi="Cambria"/>
              <w:b/>
              <w:color w:val="002060"/>
            </w:rPr>
            <w:t xml:space="preserve">DERS PLANI VE DERS İÇERİKLERİ GÜNCELLEME </w:t>
          </w:r>
        </w:p>
        <w:p w:rsidR="00534F7F" w:rsidRPr="00AE20DB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01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01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01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01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1B96" w:rsidRDefault="00001B9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01B96"/>
    <w:rsid w:val="001328B1"/>
    <w:rsid w:val="00164950"/>
    <w:rsid w:val="0016547C"/>
    <w:rsid w:val="001842CA"/>
    <w:rsid w:val="001F6791"/>
    <w:rsid w:val="00236E1E"/>
    <w:rsid w:val="00246E67"/>
    <w:rsid w:val="002D3350"/>
    <w:rsid w:val="002D5F30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E1C4D"/>
    <w:rsid w:val="0061636C"/>
    <w:rsid w:val="0064705C"/>
    <w:rsid w:val="00715C4E"/>
    <w:rsid w:val="0073606C"/>
    <w:rsid w:val="0084550B"/>
    <w:rsid w:val="00877F1F"/>
    <w:rsid w:val="008F682D"/>
    <w:rsid w:val="00937969"/>
    <w:rsid w:val="00956C60"/>
    <w:rsid w:val="00A125A4"/>
    <w:rsid w:val="00A354CE"/>
    <w:rsid w:val="00AE20DB"/>
    <w:rsid w:val="00B94075"/>
    <w:rsid w:val="00BC7571"/>
    <w:rsid w:val="00C04CBE"/>
    <w:rsid w:val="00C305C2"/>
    <w:rsid w:val="00C56FD8"/>
    <w:rsid w:val="00CF0720"/>
    <w:rsid w:val="00D23714"/>
    <w:rsid w:val="00DD51A4"/>
    <w:rsid w:val="00E87FEE"/>
    <w:rsid w:val="00F320D0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035056"/>
  <w15:docId w15:val="{B81CB42F-8DDF-4960-B937-7F69883B77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8F68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F682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19-02-19T13:40:00Z</cp:lastPrinted>
  <dcterms:created xsi:type="dcterms:W3CDTF">2019-02-15T12:25:00Z</dcterms:created>
  <dcterms:modified xsi:type="dcterms:W3CDTF">2022-10-06T11:33:00Z</dcterms:modified>
</cp:coreProperties>
</file>